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rPr>
          <w:rFonts w:hint="eastAsia"/>
        </w:rPr>
        <w:t>一体化</w:t>
      </w:r>
      <w:r>
        <w:t>运维</w:t>
      </w:r>
      <w:r>
        <w:rPr>
          <w:rFonts w:hint="eastAsia"/>
        </w:rPr>
        <w:t>工具</w:t>
      </w:r>
      <w:r>
        <w:t>接口说明</w:t>
      </w:r>
    </w:p>
    <w:p>
      <w:r>
        <w:rPr>
          <w:rFonts w:hint="eastAsia"/>
        </w:rPr>
        <w:t>本</w:t>
      </w:r>
      <w:r>
        <w:t>文档是一体化运维工具服务器端与客户端</w:t>
      </w:r>
      <w:r>
        <w:rPr>
          <w:rFonts w:hint="eastAsia"/>
        </w:rPr>
        <w:t>之间</w:t>
      </w:r>
      <w:r>
        <w:t>的接口说明。</w:t>
      </w:r>
    </w:p>
    <w:p>
      <w:pPr>
        <w:pStyle w:val="2"/>
      </w:pPr>
      <w:r>
        <w:rPr>
          <w:rFonts w:hint="eastAsia"/>
        </w:rPr>
        <w:t>心跳</w:t>
      </w:r>
      <w:r>
        <w:t>报文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lang w:val="en-US" w:eastAsia="zh-CN"/>
              </w:rP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 xml:space="preserve">频率：5 </w:t>
            </w:r>
            <w:r>
              <w:rPr>
                <w:rFonts w:hint="eastAsia"/>
              </w:rPr>
              <w:t>次</w:t>
            </w:r>
            <w:r>
              <w:t>/s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端口</w:t>
            </w:r>
            <w:r>
              <w:t>号：</w:t>
            </w:r>
            <w:r>
              <w:rPr>
                <w:rFonts w:hint="eastAsia"/>
              </w:rPr>
              <w:t>600</w:t>
            </w:r>
            <w:r>
              <w:rPr>
                <w:rFonts w:hint="eastAsia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固定</w:t>
            </w:r>
            <w:r>
              <w:t>为C</w:t>
            </w:r>
            <w:r>
              <w:rPr>
                <w:rFonts w:hint="eastAsia"/>
              </w:rPr>
              <w:t>101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标识</w:t>
            </w:r>
          </w:p>
        </w:tc>
        <w:tc>
          <w:tcPr>
            <w:tcW w:w="207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07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:windows 2:linux/中标 3:vxworks/道系统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统版本的信息</w:t>
            </w:r>
          </w:p>
        </w:tc>
        <w:tc>
          <w:tcPr>
            <w:tcW w:w="207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6</w:t>
            </w:r>
          </w:p>
        </w:tc>
        <w:tc>
          <w:tcPr>
            <w:tcW w:w="2074" w:type="dxa"/>
          </w:tcPr>
          <w:p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CPU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64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CPU主频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CPU利用率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RAM总大小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RAM</w:t>
            </w:r>
            <w:r>
              <w:t>大小。</w:t>
            </w:r>
            <w:r>
              <w:rPr>
                <w:rFonts w:hint="eastAsia"/>
              </w:rPr>
              <w:t>M</w:t>
            </w:r>
            <w:r>
              <w:t>为单位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RAM剩余</w:t>
            </w:r>
            <w:r>
              <w:t>大小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上行速率</w:t>
            </w:r>
          </w:p>
        </w:tc>
        <w:tc>
          <w:tcPr>
            <w:tcW w:w="2074" w:type="dxa"/>
          </w:tcPr>
          <w:p>
            <w:r>
              <w:t>8</w:t>
            </w:r>
            <w:r>
              <w:rPr>
                <w:rFonts w:hint="eastAsia"/>
              </w:rPr>
              <w:t>（d</w:t>
            </w:r>
            <w:r>
              <w:t>ouble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>
            <w:r>
              <w:t>Kb/s</w:t>
            </w:r>
          </w:p>
        </w:tc>
        <w:tc>
          <w:tcPr>
            <w:tcW w:w="2074" w:type="dxa"/>
          </w:tcPr>
          <w:p>
            <w:r>
              <w:t>upstrea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下行速率</w:t>
            </w:r>
          </w:p>
        </w:tc>
        <w:tc>
          <w:tcPr>
            <w:tcW w:w="2074" w:type="dxa"/>
          </w:tcPr>
          <w:p>
            <w:r>
              <w:t>8</w:t>
            </w:r>
            <w:r>
              <w:rPr>
                <w:rFonts w:hint="eastAsia"/>
              </w:rPr>
              <w:t>（d</w:t>
            </w:r>
            <w:r>
              <w:t>ouble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>
            <w:r>
              <w:t>Kb/s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d</w:t>
            </w:r>
            <w:r>
              <w:t>ownstream</w:t>
            </w:r>
          </w:p>
        </w:tc>
      </w:tr>
    </w:tbl>
    <w:p/>
    <w:p>
      <w:pPr>
        <w:pStyle w:val="2"/>
      </w:pPr>
      <w:r>
        <w:rPr>
          <w:rFonts w:hint="eastAsia"/>
        </w:rPr>
        <w:t>服务器</w:t>
      </w:r>
      <w:r>
        <w:rPr>
          <w:rFonts w:hint="eastAsia"/>
          <w:lang w:val="en-US" w:eastAsia="zh-CN"/>
        </w:rPr>
        <w:t>组</w:t>
      </w:r>
      <w:r>
        <w:rPr>
          <w:rFonts w:hint="eastAsia"/>
        </w:rPr>
        <w:t>播</w:t>
      </w:r>
      <w:r>
        <w:t>报文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lang w:val="en-US" w:eastAsia="zh-CN"/>
              </w:rPr>
              <w:t>客户端</w:t>
            </w:r>
          </w:p>
          <w:p>
            <w:pPr>
              <w:rPr>
                <w:rFonts w:hint="eastAsia" w:eastAsia="新宋体"/>
                <w:lang w:val="en-US" w:eastAsia="zh-CN"/>
              </w:rPr>
            </w:pPr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lang w:val="en-US" w:eastAsia="zh-CN"/>
              </w:rPr>
              <w:t>组播   224.10.10.15   3086</w:t>
            </w:r>
          </w:p>
          <w:p>
            <w:r>
              <w:rPr>
                <w:rFonts w:hint="eastAsia"/>
              </w:rPr>
              <w:t>发送</w:t>
            </w:r>
            <w:r>
              <w:t xml:space="preserve">频率：5 </w:t>
            </w:r>
            <w:r>
              <w:rPr>
                <w:rFonts w:hint="eastAsia"/>
              </w:rPr>
              <w:t>次</w:t>
            </w:r>
            <w:r>
              <w:t>/s</w:t>
            </w:r>
            <w:r>
              <w:rPr>
                <w:rFonts w:hint="eastAsia"/>
              </w:rPr>
              <w:t>（待定）</w:t>
            </w:r>
          </w:p>
          <w:p>
            <w:r>
              <w:rPr>
                <w:rFonts w:hint="eastAsia"/>
              </w:rPr>
              <w:t>端口</w:t>
            </w:r>
            <w:r>
              <w:t>号：308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固定</w:t>
            </w:r>
            <w:r>
              <w:t>为S</w:t>
            </w:r>
            <w:r>
              <w:rPr>
                <w:rFonts w:hint="eastAsia"/>
              </w:rPr>
              <w:t>101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IP</w:t>
            </w:r>
            <w:r>
              <w:t>地址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服务器的</w:t>
            </w:r>
            <w:r>
              <w:t>IP地址</w:t>
            </w:r>
          </w:p>
        </w:tc>
        <w:tc>
          <w:tcPr>
            <w:tcW w:w="2074" w:type="dxa"/>
          </w:tcPr>
          <w:p/>
        </w:tc>
      </w:tr>
    </w:tbl>
    <w:p/>
    <w:p>
      <w:pPr>
        <w:pStyle w:val="2"/>
      </w:pPr>
      <w:r>
        <w:rPr>
          <w:rFonts w:hint="eastAsia"/>
        </w:rPr>
        <w:t>完整扫描</w:t>
      </w:r>
      <w:r>
        <w:t>报文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r>
              <w:rPr>
                <w:rFonts w:hint="eastAsia"/>
              </w:rPr>
              <w:t>端口号</w:t>
            </w:r>
            <w:r>
              <w:t>：</w:t>
            </w:r>
            <w:r>
              <w:rPr>
                <w:rFonts w:hint="eastAsia"/>
              </w:rPr>
              <w:t>308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102   全盘扫描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设备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组件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扫描路径</w:t>
            </w:r>
          </w:p>
        </w:tc>
        <w:tc>
          <w:tcPr>
            <w:tcW w:w="2074" w:type="dxa"/>
          </w:tcPr>
          <w:p>
            <w:r>
              <w:t>256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/>
    <w:p>
      <w:pPr>
        <w:pStyle w:val="2"/>
      </w:pPr>
      <w:r>
        <w:rPr>
          <w:rFonts w:hint="eastAsia"/>
        </w:rPr>
        <w:t>快速</w:t>
      </w:r>
      <w:r>
        <w:t>扫描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r>
              <w:rPr>
                <w:rFonts w:hint="eastAsia"/>
              </w:rPr>
              <w:t>端口号</w:t>
            </w:r>
            <w:r>
              <w:t>：</w:t>
            </w:r>
            <w:r>
              <w:rPr>
                <w:rFonts w:hint="eastAsia"/>
              </w:rPr>
              <w:t>308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  <w:lang w:val="en-US" w:eastAsia="zh-CN"/>
              </w:rPr>
              <w:t>S103   快速扫描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设备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组件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快速</w:t>
            </w:r>
            <w:r>
              <w:t>扫描类型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128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扫描</w:t>
            </w:r>
            <w:r>
              <w:t>文件的后缀，如exe等。</w:t>
            </w:r>
            <w:r>
              <w:rPr>
                <w:rFonts w:hint="eastAsia"/>
              </w:rPr>
              <w:t>多个后缀</w:t>
            </w:r>
            <w:r>
              <w:t>用</w:t>
            </w:r>
            <w:r>
              <w:rPr>
                <w:rFonts w:hint="eastAsia"/>
              </w:rPr>
              <w:t>,分割</w:t>
            </w:r>
            <w:r>
              <w:t>。若</w:t>
            </w:r>
            <w:r>
              <w:rPr>
                <w:rFonts w:hint="eastAsia"/>
              </w:rPr>
              <w:t>无</w:t>
            </w:r>
            <w:r>
              <w:t>后缀名则用” ”</w:t>
            </w:r>
            <w:r>
              <w:rPr>
                <w:rFonts w:hint="eastAsia"/>
              </w:rPr>
              <w:t xml:space="preserve"> （空格）表示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扫描路径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56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/>
    <w:p/>
    <w:p>
      <w:pPr>
        <w:pStyle w:val="2"/>
      </w:pPr>
      <w:r>
        <w:rPr>
          <w:rFonts w:hint="eastAsia"/>
        </w:rPr>
        <w:t>组件</w:t>
      </w:r>
      <w:r>
        <w:t>上传指令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r>
              <w:rPr>
                <w:rFonts w:hint="eastAsia"/>
              </w:rPr>
              <w:t>端口号</w:t>
            </w:r>
            <w:r>
              <w:t>：</w:t>
            </w:r>
            <w:r>
              <w:rPr>
                <w:rFonts w:hint="eastAsia"/>
              </w:rPr>
              <w:t>308</w:t>
            </w:r>
            <w: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  <w:lang w:val="en-US" w:eastAsia="zh-CN"/>
              </w:rPr>
              <w:t>S104   进程扫描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数量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整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路径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56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…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/>
    <w:p/>
    <w:p>
      <w:pPr>
        <w:pStyle w:val="2"/>
      </w:pPr>
      <w:r>
        <w:rPr>
          <w:rFonts w:hint="eastAsia"/>
        </w:rPr>
        <w:t>部署文件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TC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r>
              <w:rPr>
                <w:rFonts w:hint="eastAsia"/>
              </w:rPr>
              <w:t>端口</w:t>
            </w:r>
            <w:r>
              <w:t>号：</w:t>
            </w:r>
            <w:r>
              <w:rPr>
                <w:rFonts w:hint="eastAsia"/>
              </w:rPr>
              <w:t>30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56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文件</w:t>
            </w:r>
            <w:r>
              <w:t>路径</w:t>
            </w:r>
            <w:r>
              <w:rPr>
                <w:rFonts w:hint="eastAsia"/>
              </w:rPr>
              <w:t>，</w:t>
            </w:r>
            <w:r>
              <w:t>含路径和文件名称信息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——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序列化</w:t>
            </w:r>
            <w:r>
              <w:t>文件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…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重复</w:t>
            </w:r>
            <w:r>
              <w:t>上述内容</w:t>
            </w:r>
          </w:p>
        </w:tc>
      </w:tr>
    </w:tbl>
    <w:p/>
    <w:p>
      <w:pPr>
        <w:pStyle w:val="2"/>
      </w:pPr>
      <w:r>
        <w:rPr>
          <w:rFonts w:hint="eastAsia"/>
        </w:rPr>
        <w:t>进程查询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端口号</w:t>
            </w:r>
            <w:r>
              <w:t>：</w:t>
            </w:r>
            <w:r>
              <w:rPr>
                <w:rFonts w:hint="eastAsia"/>
              </w:rPr>
              <w:t>308</w:t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9" w:hRule="atLeast"/>
        </w:trPr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  <w:lang w:val="en-US" w:eastAsia="zh-CN"/>
              </w:rPr>
              <w:t>S105   进程扫描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/>
          <w:p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字符串</w:t>
            </w:r>
            <w:r>
              <w:t>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>
      <w:pPr>
        <w:pStyle w:val="2"/>
        <w:rPr>
          <w:rFonts w:hint="eastAsia"/>
        </w:rPr>
      </w:pPr>
    </w:p>
    <w:p>
      <w:pPr>
        <w:pStyle w:val="2"/>
      </w:pPr>
      <w:r>
        <w:rPr>
          <w:rFonts w:hint="eastAsia"/>
          <w:lang w:val="en-US" w:eastAsia="zh-CN"/>
        </w:rPr>
        <w:t>磁盘</w:t>
      </w:r>
      <w:r>
        <w:rPr>
          <w:rFonts w:hint="eastAsia"/>
        </w:rPr>
        <w:t>查询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UD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 xml:space="preserve">即时 </w:t>
            </w:r>
          </w:p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端口号</w:t>
            </w:r>
            <w:r>
              <w:t>：</w:t>
            </w:r>
            <w:r>
              <w:rPr>
                <w:rFonts w:hint="eastAsia"/>
              </w:rPr>
              <w:t>308</w:t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9" w:hRule="atLeast"/>
        </w:trPr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  <w:lang w:val="en-US" w:eastAsia="zh-CN"/>
              </w:rPr>
              <w:t>S105   磁盘扫描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/>
          <w:p>
            <w:pPr>
              <w:rPr>
                <w:rFonts w:hint="eastAsia"/>
              </w:rPr>
            </w:pPr>
          </w:p>
        </w:tc>
        <w:tc>
          <w:tcPr>
            <w:tcW w:w="207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字符串</w:t>
            </w:r>
            <w:r>
              <w:t>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</w:tbl>
    <w:p>
      <w:pPr>
        <w:pStyle w:val="2"/>
        <w:rPr>
          <w:rFonts w:hint="eastAsia"/>
        </w:rPr>
      </w:pPr>
    </w:p>
    <w:p>
      <w:pPr>
        <w:pStyle w:val="2"/>
      </w:pPr>
      <w:r>
        <w:rPr>
          <w:rFonts w:hint="eastAsia"/>
        </w:rPr>
        <w:t>返回扫描</w:t>
      </w:r>
      <w:r>
        <w:t>结果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TC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>即时</w:t>
            </w:r>
          </w:p>
          <w:p>
            <w:r>
              <w:rPr>
                <w:rFonts w:hint="eastAsia"/>
              </w:rPr>
              <w:t>端口</w:t>
            </w:r>
            <w:r>
              <w:t>号：</w:t>
            </w:r>
            <w:r>
              <w:rPr>
                <w:rFonts w:hint="eastAsia"/>
              </w:rPr>
              <w:t xml:space="preserve">6005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C</w:t>
            </w:r>
            <w:r>
              <w:t>102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设备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组件ID</w:t>
            </w:r>
          </w:p>
        </w:tc>
        <w:tc>
          <w:tcPr>
            <w:tcW w:w="2074" w:type="dxa"/>
          </w:tcPr>
          <w:p>
            <w:r>
              <w:t>3</w:t>
            </w:r>
            <w:r>
              <w:rPr>
                <w:rFonts w:hint="eastAsia"/>
              </w:rPr>
              <w:t>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路径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256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文件</w:t>
            </w:r>
            <w:r>
              <w:t>路径</w:t>
            </w:r>
            <w:r>
              <w:rPr>
                <w:rFonts w:hint="eastAsia"/>
              </w:rPr>
              <w:t>，</w:t>
            </w:r>
            <w:r>
              <w:t>含路径和文件名称信息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文件标识</w:t>
            </w:r>
          </w:p>
        </w:tc>
        <w:tc>
          <w:tcPr>
            <w:tcW w:w="2074" w:type="dxa"/>
          </w:tcPr>
          <w:p>
            <w:r>
              <w:t>3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文件MD</w:t>
            </w:r>
            <w:r>
              <w:t>5</w:t>
            </w:r>
            <w:r>
              <w:rPr>
                <w:rFonts w:hint="eastAsia"/>
              </w:rPr>
              <w:t>值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…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重复</w:t>
            </w:r>
            <w:r>
              <w:t>上述内容</w:t>
            </w:r>
          </w:p>
        </w:tc>
      </w:tr>
    </w:tbl>
    <w:p/>
    <w:p>
      <w:pPr>
        <w:pStyle w:val="2"/>
      </w:pPr>
      <w:r>
        <w:rPr>
          <w:rFonts w:hint="eastAsia"/>
        </w:rPr>
        <w:t>返回进程信息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TC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>即时</w:t>
            </w:r>
          </w:p>
          <w:p>
            <w:r>
              <w:rPr>
                <w:rFonts w:hint="eastAsia"/>
              </w:rPr>
              <w:t>端口</w:t>
            </w:r>
            <w:r>
              <w:t>号：</w:t>
            </w:r>
            <w:r>
              <w:rPr>
                <w:rFonts w:hint="eastAsia"/>
              </w:rPr>
              <w:t xml:space="preserve">6005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C</w:t>
            </w:r>
            <w:r>
              <w:t>10</w:t>
            </w:r>
            <w:r>
              <w:rPr>
                <w:rFonts w:hint="eastAsia"/>
              </w:rPr>
              <w:t>5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进程</w:t>
            </w:r>
            <w:r>
              <w:t>P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进程</w:t>
            </w:r>
            <w:r>
              <w:t>或任务的ID号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进程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2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优先级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进程</w:t>
            </w:r>
            <w:r>
              <w:t>优先级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没有</w:t>
            </w:r>
            <w:r>
              <w:t>则为空格填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进程占用内存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存使用情况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M</w:t>
            </w:r>
            <w: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…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重复</w:t>
            </w:r>
            <w:r>
              <w:t>PID到</w:t>
            </w:r>
            <w:r>
              <w:rPr>
                <w:rFonts w:hint="eastAsia"/>
              </w:rPr>
              <w:t>优先级</w:t>
            </w:r>
          </w:p>
        </w:tc>
      </w:tr>
    </w:tbl>
    <w:p>
      <w:pPr>
        <w:pStyle w:val="2"/>
      </w:pPr>
      <w:r>
        <w:rPr>
          <w:rFonts w:hint="eastAsia"/>
        </w:rPr>
        <w:t>返回硬盘信息</w:t>
      </w:r>
    </w:p>
    <w:tbl>
      <w:tblPr>
        <w:tblStyle w:val="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8296" w:type="dxa"/>
            <w:gridSpan w:val="4"/>
          </w:tcPr>
          <w:p>
            <w:r>
              <w:rPr>
                <w:rFonts w:hint="eastAsia"/>
              </w:rPr>
              <w:t>发送</w:t>
            </w:r>
            <w:r>
              <w:t>方</w:t>
            </w:r>
            <w:r>
              <w:rPr>
                <w:rFonts w:hint="eastAsia"/>
              </w:rPr>
              <w:t>：客户端</w:t>
            </w:r>
          </w:p>
          <w:p>
            <w:r>
              <w:rPr>
                <w:rFonts w:hint="eastAsia"/>
              </w:rPr>
              <w:t>接收</w:t>
            </w:r>
            <w:r>
              <w:t>方</w:t>
            </w:r>
            <w:r>
              <w:rPr>
                <w:rFonts w:hint="eastAsia"/>
              </w:rPr>
              <w:t>：服务器</w:t>
            </w:r>
          </w:p>
          <w:p>
            <w:r>
              <w:rPr>
                <w:rFonts w:hint="eastAsia"/>
              </w:rPr>
              <w:t>通信</w:t>
            </w:r>
            <w:r>
              <w:t>形式</w:t>
            </w:r>
            <w:r>
              <w:rPr>
                <w:rFonts w:hint="eastAsia"/>
              </w:rPr>
              <w:t>：</w:t>
            </w:r>
            <w:r>
              <w:t>TCP</w:t>
            </w:r>
          </w:p>
          <w:p>
            <w:r>
              <w:rPr>
                <w:rFonts w:hint="eastAsia"/>
              </w:rPr>
              <w:t>发送</w:t>
            </w:r>
            <w:r>
              <w:t>频率：</w:t>
            </w:r>
            <w:r>
              <w:rPr>
                <w:rFonts w:hint="eastAsia"/>
              </w:rPr>
              <w:t>即时</w:t>
            </w:r>
          </w:p>
          <w:p>
            <w:r>
              <w:rPr>
                <w:rFonts w:hint="eastAsia"/>
              </w:rPr>
              <w:t>端口</w:t>
            </w:r>
            <w:r>
              <w:t>号：</w:t>
            </w:r>
            <w:r>
              <w:rPr>
                <w:rFonts w:hint="eastAsia"/>
              </w:rPr>
              <w:t xml:space="preserve">6005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名称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长度（字节）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内容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报文</w:t>
            </w:r>
            <w:r>
              <w:t>标识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C</w:t>
            </w:r>
            <w:r>
              <w:t>10</w:t>
            </w:r>
            <w:r>
              <w:rPr>
                <w:rFonts w:hint="eastAsia"/>
              </w:rPr>
              <w:t>6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申请</w:t>
            </w:r>
            <w:r>
              <w:t>ID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37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盘符</w:t>
            </w:r>
          </w:p>
        </w:tc>
        <w:tc>
          <w:tcPr>
            <w:tcW w:w="2074" w:type="dxa"/>
          </w:tcPr>
          <w:p>
            <w:r>
              <w:t>32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磁盘盘符</w:t>
            </w:r>
          </w:p>
        </w:tc>
        <w:tc>
          <w:tcPr>
            <w:tcW w:w="207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总</w:t>
            </w:r>
            <w:r>
              <w:t>大小</w:t>
            </w:r>
          </w:p>
        </w:tc>
        <w:tc>
          <w:tcPr>
            <w:tcW w:w="2074" w:type="dxa"/>
          </w:tcPr>
          <w:p>
            <w:r>
              <w:t>12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单位</w:t>
            </w:r>
            <w:r>
              <w:t>为M。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rFonts w:hint="eastAsia"/>
              </w:rPr>
              <w:t>剩余</w:t>
            </w:r>
            <w:r>
              <w:t>大小</w:t>
            </w:r>
          </w:p>
        </w:tc>
        <w:tc>
          <w:tcPr>
            <w:tcW w:w="2074" w:type="dxa"/>
          </w:tcPr>
          <w:p>
            <w:r>
              <w:t>12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单位</w:t>
            </w:r>
            <w:r>
              <w:t>为M。</w:t>
            </w:r>
          </w:p>
        </w:tc>
        <w:tc>
          <w:tcPr>
            <w:tcW w:w="2074" w:type="dxa"/>
          </w:tcPr>
          <w:p>
            <w:r>
              <w:rPr>
                <w:rFonts w:hint="eastAsia"/>
              </w:rPr>
              <w:t>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…</w:t>
            </w:r>
          </w:p>
        </w:tc>
        <w:tc>
          <w:tcPr>
            <w:tcW w:w="2074" w:type="dxa"/>
          </w:tcPr>
          <w:p/>
        </w:tc>
        <w:tc>
          <w:tcPr>
            <w:tcW w:w="2074" w:type="dxa"/>
          </w:tcPr>
          <w:p/>
        </w:tc>
        <w:tc>
          <w:tcPr>
            <w:tcW w:w="2074" w:type="dxa"/>
          </w:tcPr>
          <w:p>
            <w:r>
              <w:rPr>
                <w:rFonts w:hint="eastAsia"/>
              </w:rPr>
              <w:t>重复盘符、</w:t>
            </w:r>
            <w:r>
              <w:t>剩余大小</w:t>
            </w:r>
          </w:p>
        </w:tc>
      </w:tr>
    </w:tbl>
    <w:p/>
    <w:p/>
    <w:p/>
    <w:p/>
    <w:p>
      <w:r>
        <w:rPr>
          <w:rFonts w:hint="eastAsia"/>
        </w:rPr>
        <w:object>
          <v:shape id="_x0000_i1026" o:spt="75" alt="" type="#_x0000_t75" style="height:687.2pt;width:43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5022"/>
    <w:rsid w:val="00015850"/>
    <w:rsid w:val="00031405"/>
    <w:rsid w:val="00045411"/>
    <w:rsid w:val="000477AE"/>
    <w:rsid w:val="00081C2F"/>
    <w:rsid w:val="000915DA"/>
    <w:rsid w:val="000B5E33"/>
    <w:rsid w:val="000C12C3"/>
    <w:rsid w:val="000D6EDD"/>
    <w:rsid w:val="000F6F7E"/>
    <w:rsid w:val="00110C2C"/>
    <w:rsid w:val="00112DCF"/>
    <w:rsid w:val="00115BBF"/>
    <w:rsid w:val="00125B69"/>
    <w:rsid w:val="00134BDC"/>
    <w:rsid w:val="00187740"/>
    <w:rsid w:val="001A7AE6"/>
    <w:rsid w:val="001B6258"/>
    <w:rsid w:val="002003C8"/>
    <w:rsid w:val="002033D4"/>
    <w:rsid w:val="00204A59"/>
    <w:rsid w:val="002368CB"/>
    <w:rsid w:val="0023751C"/>
    <w:rsid w:val="002436C6"/>
    <w:rsid w:val="0024443C"/>
    <w:rsid w:val="00272BF6"/>
    <w:rsid w:val="002751D1"/>
    <w:rsid w:val="002A59FA"/>
    <w:rsid w:val="002C3C63"/>
    <w:rsid w:val="002C6E79"/>
    <w:rsid w:val="002F6196"/>
    <w:rsid w:val="003119CC"/>
    <w:rsid w:val="003225C1"/>
    <w:rsid w:val="00352456"/>
    <w:rsid w:val="00396447"/>
    <w:rsid w:val="003A620B"/>
    <w:rsid w:val="003B5748"/>
    <w:rsid w:val="003B72D3"/>
    <w:rsid w:val="003D3613"/>
    <w:rsid w:val="003D6DDD"/>
    <w:rsid w:val="00411E2E"/>
    <w:rsid w:val="00442C54"/>
    <w:rsid w:val="0044652B"/>
    <w:rsid w:val="00490D73"/>
    <w:rsid w:val="004A5288"/>
    <w:rsid w:val="004B6DA3"/>
    <w:rsid w:val="004C3624"/>
    <w:rsid w:val="004E1EA6"/>
    <w:rsid w:val="005043C2"/>
    <w:rsid w:val="0054329C"/>
    <w:rsid w:val="0056280F"/>
    <w:rsid w:val="00574894"/>
    <w:rsid w:val="00595593"/>
    <w:rsid w:val="005C0709"/>
    <w:rsid w:val="005F44B1"/>
    <w:rsid w:val="00614304"/>
    <w:rsid w:val="00622177"/>
    <w:rsid w:val="00652F8F"/>
    <w:rsid w:val="006B3182"/>
    <w:rsid w:val="006D6552"/>
    <w:rsid w:val="00703283"/>
    <w:rsid w:val="007435EA"/>
    <w:rsid w:val="00763C40"/>
    <w:rsid w:val="00773E89"/>
    <w:rsid w:val="00794C09"/>
    <w:rsid w:val="007C349B"/>
    <w:rsid w:val="00801CBF"/>
    <w:rsid w:val="00812120"/>
    <w:rsid w:val="00815B7D"/>
    <w:rsid w:val="00843836"/>
    <w:rsid w:val="00843B7D"/>
    <w:rsid w:val="00856879"/>
    <w:rsid w:val="00860588"/>
    <w:rsid w:val="00892C1D"/>
    <w:rsid w:val="008B0A8F"/>
    <w:rsid w:val="008C313D"/>
    <w:rsid w:val="008D2A84"/>
    <w:rsid w:val="008E7069"/>
    <w:rsid w:val="0091560A"/>
    <w:rsid w:val="00941EF2"/>
    <w:rsid w:val="00951478"/>
    <w:rsid w:val="0096020B"/>
    <w:rsid w:val="0096493A"/>
    <w:rsid w:val="00991E5C"/>
    <w:rsid w:val="009B362A"/>
    <w:rsid w:val="009C6E5B"/>
    <w:rsid w:val="009F751B"/>
    <w:rsid w:val="00A00561"/>
    <w:rsid w:val="00A034A7"/>
    <w:rsid w:val="00A179E3"/>
    <w:rsid w:val="00A37C40"/>
    <w:rsid w:val="00A41366"/>
    <w:rsid w:val="00A73A73"/>
    <w:rsid w:val="00A75AF7"/>
    <w:rsid w:val="00A80CEC"/>
    <w:rsid w:val="00AA02A9"/>
    <w:rsid w:val="00AD3A9B"/>
    <w:rsid w:val="00B47D93"/>
    <w:rsid w:val="00B9080C"/>
    <w:rsid w:val="00BA22D5"/>
    <w:rsid w:val="00BA6E5C"/>
    <w:rsid w:val="00BA7B36"/>
    <w:rsid w:val="00BC417E"/>
    <w:rsid w:val="00BC65EE"/>
    <w:rsid w:val="00BD5654"/>
    <w:rsid w:val="00BE3F96"/>
    <w:rsid w:val="00BE6404"/>
    <w:rsid w:val="00BF339A"/>
    <w:rsid w:val="00C2305B"/>
    <w:rsid w:val="00C614F1"/>
    <w:rsid w:val="00C7065E"/>
    <w:rsid w:val="00C74D89"/>
    <w:rsid w:val="00CA0622"/>
    <w:rsid w:val="00CB3598"/>
    <w:rsid w:val="00CD2E3B"/>
    <w:rsid w:val="00CE1A14"/>
    <w:rsid w:val="00D1035A"/>
    <w:rsid w:val="00D35508"/>
    <w:rsid w:val="00D46BCA"/>
    <w:rsid w:val="00D57587"/>
    <w:rsid w:val="00D66CB2"/>
    <w:rsid w:val="00D67D0D"/>
    <w:rsid w:val="00D72174"/>
    <w:rsid w:val="00D818F5"/>
    <w:rsid w:val="00D8495B"/>
    <w:rsid w:val="00D97B5D"/>
    <w:rsid w:val="00DA2C48"/>
    <w:rsid w:val="00DE69E6"/>
    <w:rsid w:val="00DF0DBD"/>
    <w:rsid w:val="00DF0FAB"/>
    <w:rsid w:val="00E44159"/>
    <w:rsid w:val="00E51027"/>
    <w:rsid w:val="00E51D2D"/>
    <w:rsid w:val="00E576B4"/>
    <w:rsid w:val="00E83E73"/>
    <w:rsid w:val="00E85C5A"/>
    <w:rsid w:val="00E96BB9"/>
    <w:rsid w:val="00EA4BF7"/>
    <w:rsid w:val="00EA516C"/>
    <w:rsid w:val="00ED2845"/>
    <w:rsid w:val="00EE35EA"/>
    <w:rsid w:val="00EE439E"/>
    <w:rsid w:val="00F00A5C"/>
    <w:rsid w:val="00F33F30"/>
    <w:rsid w:val="00F367A5"/>
    <w:rsid w:val="00F44D65"/>
    <w:rsid w:val="00F6741C"/>
    <w:rsid w:val="00FA6AF5"/>
    <w:rsid w:val="00FD1B4E"/>
    <w:rsid w:val="00FF3E80"/>
    <w:rsid w:val="00FF5AF8"/>
    <w:rsid w:val="00FF62CA"/>
    <w:rsid w:val="04511E3E"/>
    <w:rsid w:val="0BC17135"/>
    <w:rsid w:val="34B02C7E"/>
    <w:rsid w:val="3E460BEC"/>
    <w:rsid w:val="48996E0A"/>
    <w:rsid w:val="53BF4231"/>
    <w:rsid w:val="7C895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标题 字符"/>
    <w:basedOn w:val="6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6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1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12">
    <w:name w:val="页脚 字符"/>
    <w:basedOn w:val="6"/>
    <w:link w:val="3"/>
    <w:qFormat/>
    <w:uiPriority w:val="99"/>
    <w:rPr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55</Words>
  <Characters>1454</Characters>
  <Lines>12</Lines>
  <Paragraphs>3</Paragraphs>
  <TotalTime>0</TotalTime>
  <ScaleCrop>false</ScaleCrop>
  <LinksUpToDate>false</LinksUpToDate>
  <CharactersWithSpaces>1706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1T03:19:00Z</dcterms:created>
  <dc:creator>gh</dc:creator>
  <cp:lastModifiedBy>10033</cp:lastModifiedBy>
  <dcterms:modified xsi:type="dcterms:W3CDTF">2019-02-21T07:46:28Z</dcterms:modified>
  <cp:revision>1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